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9441E7" w:rsidRDefault="009441E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0B43D7" w:rsidRDefault="00A46F61" w:rsidP="00937969">
      <w:pPr>
        <w:pStyle w:val="AralkYok"/>
        <w:rPr>
          <w:rFonts w:ascii="Cambria" w:hAnsi="Cambria"/>
          <w:b/>
          <w:bCs/>
          <w:color w:val="002060"/>
        </w:rPr>
      </w:pPr>
      <w:r w:rsidRPr="00A46F61">
        <w:rPr>
          <w:rFonts w:ascii="Cambria" w:hAnsi="Cambria"/>
          <w:b/>
          <w:bCs/>
          <w:color w:val="002060"/>
        </w:rPr>
        <w:object w:dxaOrig="10560" w:dyaOrig="1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631pt" o:ole="">
            <v:imagedata r:id="rId6" o:title=""/>
          </v:shape>
          <o:OLEObject Type="Embed" ProgID="Visio.Drawing.15" ShapeID="_x0000_i1025" DrawAspect="Content" ObjectID="_1649181214" r:id="rId7"/>
        </w:object>
      </w:r>
    </w:p>
    <w:p w:rsidR="009441E7" w:rsidRDefault="009441E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9441E7" w:rsidRDefault="009441E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A46F61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134" w:right="567" w:bottom="1134" w:left="567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22EA" w:rsidRDefault="000F22EA" w:rsidP="00534F7F">
      <w:pPr>
        <w:spacing w:after="0" w:line="240" w:lineRule="auto"/>
      </w:pPr>
      <w:r>
        <w:separator/>
      </w:r>
    </w:p>
  </w:endnote>
  <w:endnote w:type="continuationSeparator" w:id="0">
    <w:p w:rsidR="000F22EA" w:rsidRDefault="000F22E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B52" w:rsidRDefault="004F4B5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1491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1491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B52" w:rsidRDefault="004F4B5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22EA" w:rsidRDefault="000F22EA" w:rsidP="00534F7F">
      <w:pPr>
        <w:spacing w:after="0" w:line="240" w:lineRule="auto"/>
      </w:pPr>
      <w:r>
        <w:separator/>
      </w:r>
    </w:p>
  </w:footnote>
  <w:footnote w:type="continuationSeparator" w:id="0">
    <w:p w:rsidR="000F22EA" w:rsidRDefault="000F22E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B52" w:rsidRDefault="004F4B5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F4B52" w:rsidRDefault="00182ED8" w:rsidP="004F4B52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ÖĞRENCİ PASAPORT</w:t>
          </w:r>
          <w:r w:rsidR="004F4B52">
            <w:rPr>
              <w:rFonts w:ascii="Cambria" w:hAnsi="Cambria"/>
              <w:b/>
              <w:color w:val="002060"/>
            </w:rPr>
            <w:t>U</w:t>
          </w:r>
          <w:r>
            <w:rPr>
              <w:rFonts w:ascii="Cambria" w:hAnsi="Cambria"/>
              <w:b/>
              <w:color w:val="002060"/>
            </w:rPr>
            <w:t xml:space="preserve"> </w:t>
          </w:r>
        </w:p>
        <w:p w:rsidR="001919A8" w:rsidRPr="0035754C" w:rsidRDefault="008F0558" w:rsidP="004F4B52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1491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1491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B52" w:rsidRDefault="004F4B5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B43D7"/>
    <w:rsid w:val="000D0C9B"/>
    <w:rsid w:val="000F22EA"/>
    <w:rsid w:val="001328B1"/>
    <w:rsid w:val="00164950"/>
    <w:rsid w:val="0016547C"/>
    <w:rsid w:val="0016661B"/>
    <w:rsid w:val="00182ED8"/>
    <w:rsid w:val="001842CA"/>
    <w:rsid w:val="001876E1"/>
    <w:rsid w:val="001919A8"/>
    <w:rsid w:val="001A42FC"/>
    <w:rsid w:val="001E1840"/>
    <w:rsid w:val="001F6791"/>
    <w:rsid w:val="00236E1E"/>
    <w:rsid w:val="00267714"/>
    <w:rsid w:val="002866D5"/>
    <w:rsid w:val="002C5BA5"/>
    <w:rsid w:val="003230A8"/>
    <w:rsid w:val="0034059A"/>
    <w:rsid w:val="00341071"/>
    <w:rsid w:val="0035754C"/>
    <w:rsid w:val="00375D50"/>
    <w:rsid w:val="003B7079"/>
    <w:rsid w:val="003C5C0F"/>
    <w:rsid w:val="003F2787"/>
    <w:rsid w:val="003F3A26"/>
    <w:rsid w:val="003F5CA0"/>
    <w:rsid w:val="004023B0"/>
    <w:rsid w:val="00413000"/>
    <w:rsid w:val="00417E22"/>
    <w:rsid w:val="0042118E"/>
    <w:rsid w:val="00455D47"/>
    <w:rsid w:val="004662DA"/>
    <w:rsid w:val="00467465"/>
    <w:rsid w:val="00490E47"/>
    <w:rsid w:val="004F4B52"/>
    <w:rsid w:val="00514911"/>
    <w:rsid w:val="00534F7F"/>
    <w:rsid w:val="00551B24"/>
    <w:rsid w:val="00597038"/>
    <w:rsid w:val="005B5AD0"/>
    <w:rsid w:val="005C58E7"/>
    <w:rsid w:val="00614FE7"/>
    <w:rsid w:val="0061636C"/>
    <w:rsid w:val="0064705C"/>
    <w:rsid w:val="00715C4E"/>
    <w:rsid w:val="00720A66"/>
    <w:rsid w:val="0073606C"/>
    <w:rsid w:val="007F1CDF"/>
    <w:rsid w:val="00835A2F"/>
    <w:rsid w:val="0084550B"/>
    <w:rsid w:val="008F0558"/>
    <w:rsid w:val="00937969"/>
    <w:rsid w:val="009441E7"/>
    <w:rsid w:val="00944C23"/>
    <w:rsid w:val="009C06FC"/>
    <w:rsid w:val="00A125A4"/>
    <w:rsid w:val="00A145E4"/>
    <w:rsid w:val="00A16C6F"/>
    <w:rsid w:val="00A30910"/>
    <w:rsid w:val="00A354CE"/>
    <w:rsid w:val="00A46F61"/>
    <w:rsid w:val="00A54A57"/>
    <w:rsid w:val="00A85CE7"/>
    <w:rsid w:val="00AD7C1F"/>
    <w:rsid w:val="00AF75D4"/>
    <w:rsid w:val="00B2078E"/>
    <w:rsid w:val="00B849E1"/>
    <w:rsid w:val="00B936BE"/>
    <w:rsid w:val="00B94075"/>
    <w:rsid w:val="00BC7571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D23714"/>
    <w:rsid w:val="00DD51A4"/>
    <w:rsid w:val="00E832E2"/>
    <w:rsid w:val="00E87FEE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1B6573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8</cp:revision>
  <cp:lastPrinted>2019-07-17T14:10:00Z</cp:lastPrinted>
  <dcterms:created xsi:type="dcterms:W3CDTF">2019-07-17T14:02:00Z</dcterms:created>
  <dcterms:modified xsi:type="dcterms:W3CDTF">2020-04-23T18:07:00Z</dcterms:modified>
</cp:coreProperties>
</file>